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96" r:id="rId2"/>
  </p:sldMasterIdLst>
  <p:notesMasterIdLst>
    <p:notesMasterId r:id="rId18"/>
  </p:notesMasterIdLst>
  <p:handoutMasterIdLst>
    <p:handoutMasterId r:id="rId19"/>
  </p:handoutMasterIdLst>
  <p:sldIdLst>
    <p:sldId id="259" r:id="rId3"/>
    <p:sldId id="260" r:id="rId4"/>
    <p:sldId id="261" r:id="rId5"/>
    <p:sldId id="264" r:id="rId6"/>
    <p:sldId id="266" r:id="rId7"/>
    <p:sldId id="267" r:id="rId8"/>
    <p:sldId id="268" r:id="rId9"/>
    <p:sldId id="265" r:id="rId10"/>
    <p:sldId id="271" r:id="rId11"/>
    <p:sldId id="272" r:id="rId12"/>
    <p:sldId id="273" r:id="rId13"/>
    <p:sldId id="274" r:id="rId14"/>
    <p:sldId id="269" r:id="rId15"/>
    <p:sldId id="275" r:id="rId16"/>
    <p:sldId id="277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18" autoAdjust="0"/>
    <p:restoredTop sz="94660"/>
  </p:normalViewPr>
  <p:slideViewPr>
    <p:cSldViewPr snapToGrid="0">
      <p:cViewPr varScale="1">
        <p:scale>
          <a:sx n="117" d="100"/>
          <a:sy n="117" d="100"/>
        </p:scale>
        <p:origin x="120" y="2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6" d="100"/>
          <a:sy n="76" d="100"/>
        </p:scale>
        <p:origin x="3264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5CF323-270F-40CB-AF7A-2CC26EA6359D}" type="datetimeFigureOut">
              <a:rPr lang="en-US" smtClean="0"/>
              <a:t>8/1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18FF5F-08C6-42CE-9569-5553047FA3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342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BAAEB5-4261-4237-8ADA-E8D5149DBCDC}" type="datetimeFigureOut">
              <a:rPr lang="en-US" smtClean="0"/>
              <a:t>8/17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6D280D-8141-4FE3-84FA-10127734B4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7340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6D280D-8141-4FE3-84FA-10127734B4A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1769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ltGray"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9804383" y="2931219"/>
            <a:ext cx="1280160" cy="4572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533BCB2B-1AF8-4FC0-8A17-C0E6D40426BF}" type="datetime1">
              <a:rPr lang="en-US" smtClean="0"/>
              <a:t>8/17/2015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8077183" y="2930267"/>
            <a:ext cx="1727200" cy="4572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1093451" y="361748"/>
            <a:ext cx="996949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609599" y="2624917"/>
            <a:ext cx="7247467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accent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09600" y="1126867"/>
            <a:ext cx="112776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360237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6C92A-CAD7-4B96-8A25-64B92E050815}" type="datetime1">
              <a:rPr lang="en-US" smtClean="0"/>
              <a:t>8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524232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134F62-EA7E-4D70-AF22-BD86757D3155}" type="datetime1">
              <a:rPr lang="en-US" smtClean="0"/>
              <a:t>8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143000"/>
            <a:ext cx="8331200" cy="519042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1143000"/>
            <a:ext cx="2540000" cy="519042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048637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3"/>
          <p:cNvSpPr>
            <a:spLocks noGrp="1"/>
          </p:cNvSpPr>
          <p:nvPr>
            <p:ph type="dt" sz="half" idx="2"/>
          </p:nvPr>
        </p:nvSpPr>
        <p:spPr>
          <a:xfrm>
            <a:off x="8782048" y="432590"/>
            <a:ext cx="1276352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tx1"/>
                </a:solidFill>
              </a:defRPr>
            </a:lvl1pPr>
          </a:lstStyle>
          <a:p>
            <a:fld id="{AEF53E84-C9AC-42E6-BCCB-90EC2A56B8E3}" type="datetime1">
              <a:rPr lang="en-US" smtClean="0"/>
              <a:t>8/17/2015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010400" y="432590"/>
            <a:ext cx="176784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0899648" y="329018"/>
            <a:ext cx="1016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chemeClr val="bg1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088238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3FA8F-E4AE-4BCB-ADE0-9DECA7A16747}" type="datetime1">
              <a:rPr lang="en-US" smtClean="0"/>
              <a:t>8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3367088"/>
            <a:ext cx="103632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accent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1981201"/>
            <a:ext cx="103632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chemeClr val="bg1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440285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EA8D5-A1EF-4995-BB5E-D278733DC501}" type="datetime1">
              <a:rPr lang="en-US" smtClean="0"/>
              <a:t>8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2249425"/>
            <a:ext cx="5384800" cy="3998975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249425"/>
            <a:ext cx="5384800" cy="3998975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902587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>
          <a:xfrm>
            <a:off x="8782048" y="466456"/>
            <a:ext cx="1276352" cy="457200"/>
          </a:xfrm>
        </p:spPr>
        <p:txBody>
          <a:bodyPr rtlCol="0"/>
          <a:lstStyle/>
          <a:p>
            <a:fld id="{1EA8C313-C41C-438F-9ABA-0F5C940ADB13}" type="datetime1">
              <a:rPr lang="en-US" smtClean="0"/>
              <a:t>8/17/2015</a:t>
            </a:fld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>
          <a:xfrm>
            <a:off x="10899648" y="362884"/>
            <a:ext cx="1016000" cy="365760"/>
          </a:xfrm>
        </p:spPr>
        <p:txBody>
          <a:bodyPr rtlCol="0"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>
          <a:xfrm>
            <a:off x="7010400" y="466456"/>
            <a:ext cx="1767840" cy="457200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1073" y="2369859"/>
            <a:ext cx="5389033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294968" y="1906310"/>
            <a:ext cx="5389033" cy="457200"/>
          </a:xfrm>
          <a:solidFill>
            <a:schemeClr val="bg1">
              <a:alpha val="25000"/>
            </a:schemeClr>
          </a:solidFill>
          <a:ln w="12700">
            <a:noFill/>
          </a:ln>
        </p:spPr>
        <p:txBody>
          <a:bodyPr anchor="ctr">
            <a:noAutofit/>
          </a:bodyPr>
          <a:lstStyle>
            <a:lvl1pPr marL="45720" indent="0">
              <a:buNone/>
              <a:defRPr sz="1900" b="0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508000" y="2369859"/>
            <a:ext cx="5388864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0" y="1906310"/>
            <a:ext cx="5388864" cy="457200"/>
          </a:xfrm>
          <a:solidFill>
            <a:schemeClr val="bg1">
              <a:alpha val="25000"/>
            </a:schemeClr>
          </a:solidFill>
          <a:ln w="12700">
            <a:noFill/>
          </a:ln>
        </p:spPr>
        <p:txBody>
          <a:bodyPr anchor="ctr">
            <a:noAutofit/>
          </a:bodyPr>
          <a:lstStyle>
            <a:lvl1pPr marL="45720" indent="0">
              <a:buNone/>
              <a:defRPr sz="1900" b="0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804340"/>
            <a:ext cx="11176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052893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3"/>
          <p:cNvSpPr>
            <a:spLocks noGrp="1"/>
          </p:cNvSpPr>
          <p:nvPr>
            <p:ph type="dt" sz="half" idx="2"/>
          </p:nvPr>
        </p:nvSpPr>
        <p:spPr>
          <a:xfrm>
            <a:off x="8782048" y="432590"/>
            <a:ext cx="1276352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tx2"/>
                </a:solidFill>
              </a:defRPr>
            </a:lvl1pPr>
          </a:lstStyle>
          <a:p>
            <a:fld id="{BCD7CAB1-3B26-4557-B57F-DA3E294B9278}" type="datetime1">
              <a:rPr lang="en-US" smtClean="0"/>
              <a:t>8/17/2015</a:t>
            </a:fld>
            <a:endParaRPr lang="en-US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010400" y="432590"/>
            <a:ext cx="176784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0899648" y="329018"/>
            <a:ext cx="1016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chemeClr val="bg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43000"/>
            <a:ext cx="10972800" cy="1069848"/>
          </a:xfrm>
        </p:spPr>
        <p:txBody>
          <a:bodyPr anchor="ctr"/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039355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41E0-B930-4E4F-B101-1077B3800E20}" type="datetime1">
              <a:rPr lang="en-US" smtClean="0"/>
              <a:t>8/1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734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40AC2-8591-468F-9A21-0A84DF454DEF}" type="datetime1">
              <a:rPr lang="en-US" smtClean="0"/>
              <a:t>8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03200" y="776287"/>
            <a:ext cx="6803136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137995" y="2010727"/>
            <a:ext cx="4511040" cy="4617720"/>
          </a:xfrm>
        </p:spPr>
        <p:txBody>
          <a:bodyPr/>
          <a:lstStyle>
            <a:lvl1pPr marL="9144" indent="0"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37995" y="1101970"/>
            <a:ext cx="451104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64735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A9968-A8E7-4C22-B7AC-58FCBCCC98E9}" type="datetime1">
              <a:rPr lang="en-US" smtClean="0"/>
              <a:t>8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38228" y="1143000"/>
            <a:ext cx="6096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17924" y="3274309"/>
            <a:ext cx="34544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53913" y="1109161"/>
            <a:ext cx="782404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44780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782048" y="432590"/>
            <a:ext cx="1276352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tx1"/>
                </a:solidFill>
              </a:defRPr>
            </a:lvl1pPr>
          </a:lstStyle>
          <a:p>
            <a:fld id="{5739D9E8-B0FF-4E40-8A65-1C1B44D4BA58}" type="datetime1">
              <a:rPr lang="en-US" smtClean="0"/>
              <a:t>8/1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010400" y="432590"/>
            <a:ext cx="176784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0899648" y="329018"/>
            <a:ext cx="1016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chemeClr val="bg2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927697"/>
            <a:ext cx="109728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821273"/>
            <a:ext cx="109728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5591809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2600" kern="1200">
          <a:solidFill>
            <a:schemeClr val="tx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1500" kern="1200">
          <a:solidFill>
            <a:schemeClr val="tx2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1">
            <a:lumMod val="40000"/>
            <a:lumOff val="60000"/>
          </a:schemeClr>
        </a:buClr>
        <a:buSzPct val="60000"/>
        <a:buFont typeface="Wingdings 3" panose="05040102010807070707" pitchFamily="18" charset="2"/>
        <a:buChar char="u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orient="horz" pos="384" userDrawn="1">
          <p15:clr>
            <a:srgbClr val="F26B43"/>
          </p15:clr>
        </p15:guide>
        <p15:guide id="3" orient="horz" pos="3936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4706810"/>
            <a:ext cx="7247467" cy="1752600"/>
          </a:xfrm>
        </p:spPr>
        <p:txBody>
          <a:bodyPr/>
          <a:lstStyle/>
          <a:p>
            <a:r>
              <a:rPr lang="en-US" dirty="0" smtClean="0"/>
              <a:t>Daniel Card</a:t>
            </a:r>
          </a:p>
          <a:p>
            <a:r>
              <a:rPr lang="en-US" dirty="0" smtClean="0"/>
              <a:t>Supervisor: Prof. Kenrick Mock</a:t>
            </a:r>
            <a:r>
              <a:rPr lang="en-US" dirty="0"/>
              <a:t>, </a:t>
            </a:r>
            <a:r>
              <a:rPr lang="en-US" dirty="0" smtClean="0"/>
              <a:t>PhD</a:t>
            </a:r>
          </a:p>
          <a:p>
            <a:r>
              <a:rPr lang="en-US" dirty="0" smtClean="0"/>
              <a:t>University </a:t>
            </a:r>
            <a:r>
              <a:rPr lang="en-US" dirty="0"/>
              <a:t>of Alaska Anchorage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ject Porta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3925" y="0"/>
            <a:ext cx="3343275" cy="619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665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941" y="647065"/>
            <a:ext cx="10078720" cy="566928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47347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Displays an interactive calendar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Shows project meetings and activitie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Allows for creating, deleting, and editing of appointment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Handles reoccurring appointment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onnects to Microsoft Exchange Server</a:t>
            </a:r>
          </a:p>
          <a:p>
            <a:pPr lvl="0">
              <a:lnSpc>
                <a:spcPct val="150000"/>
              </a:lnSpc>
            </a:pPr>
            <a:endParaRPr lang="en-US" dirty="0" smtClean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endar Pag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69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941" y="647065"/>
            <a:ext cx="10078720" cy="566928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9512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Configure </a:t>
            </a:r>
            <a:r>
              <a:rPr lang="en-US" dirty="0" err="1"/>
              <a:t>T</a:t>
            </a:r>
            <a:r>
              <a:rPr lang="en-US" dirty="0" err="1" smtClean="0"/>
              <a:t>elerik</a:t>
            </a:r>
            <a:r>
              <a:rPr lang="en-US" dirty="0" smtClean="0"/>
              <a:t> component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Move file storage location to file server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Project manager’s blog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Team notebook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Development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983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endParaRPr lang="en-US" dirty="0" smtClean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Portal Demo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4383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 anchor="b">
            <a:normAutofit/>
          </a:bodyPr>
          <a:lstStyle/>
          <a:p>
            <a:pPr marL="109728" lvl="0" indent="0">
              <a:buNone/>
            </a:pPr>
            <a:r>
              <a:rPr lang="en-US" sz="1200" dirty="0" smtClean="0"/>
              <a:t>Daniel Card</a:t>
            </a:r>
          </a:p>
          <a:p>
            <a:pPr marL="109728" lvl="0" indent="0">
              <a:buNone/>
            </a:pPr>
            <a:r>
              <a:rPr lang="en-US" sz="1200" dirty="0" smtClean="0"/>
              <a:t>University of Alaska Anchorage, College of Engineering</a:t>
            </a:r>
          </a:p>
          <a:p>
            <a:pPr marL="109728" lvl="0" indent="0">
              <a:buNone/>
            </a:pPr>
            <a:r>
              <a:rPr lang="en-US" sz="1200" dirty="0" smtClean="0"/>
              <a:t>dcard2@Alaska.edu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0397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Project Portal is a web application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The main goal is to facilitate project collaboration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ontains 3 major components</a:t>
            </a:r>
          </a:p>
          <a:p>
            <a:pPr lvl="1"/>
            <a:r>
              <a:rPr lang="en-US" dirty="0" smtClean="0"/>
              <a:t>Map Page</a:t>
            </a:r>
          </a:p>
          <a:p>
            <a:pPr lvl="1"/>
            <a:r>
              <a:rPr lang="en-US" dirty="0" smtClean="0"/>
              <a:t>Calendar Page</a:t>
            </a:r>
          </a:p>
          <a:p>
            <a:pPr lvl="1"/>
            <a:r>
              <a:rPr lang="en-US" dirty="0" smtClean="0"/>
              <a:t>Files Page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Alaska Department of Natural Resources</a:t>
            </a:r>
            <a:endParaRPr lang="en-US" dirty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6774" y="4208690"/>
            <a:ext cx="1792943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829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Title and Content Layout with Chart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out of Applic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15615321"/>
              </p:ext>
            </p:extLst>
          </p:nvPr>
        </p:nvGraphicFramePr>
        <p:xfrm>
          <a:off x="2496991" y="1812925"/>
          <a:ext cx="7198018" cy="432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4" imgW="9620244" imgH="5781780" progId="Visio.Drawing.15">
                  <p:embed/>
                </p:oleObj>
              </mc:Choice>
              <mc:Fallback>
                <p:oleObj r:id="rId4" imgW="9620244" imgH="57817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6991" y="1812925"/>
                        <a:ext cx="7198018" cy="4325938"/>
                      </a:xfrm>
                      <a:prstGeom prst="rect">
                        <a:avLst/>
                      </a:prstGeom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1110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en-US" dirty="0" smtClean="0"/>
              <a:t>Project Portal is a template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Simplicity and usability main design concept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Uses ASP.NET as web framework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Html, ASP, and JavaScript on the client side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C# on the server side</a:t>
            </a:r>
          </a:p>
          <a:p>
            <a:pPr lvl="1"/>
            <a:endParaRPr lang="en-US" dirty="0" smtClean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7330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en-US" dirty="0" smtClean="0"/>
              <a:t>Running on a Windows Server 2012 machine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onnects to other systems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L</a:t>
            </a:r>
            <a:r>
              <a:rPr lang="en-US" dirty="0" smtClean="0"/>
              <a:t>ightweight </a:t>
            </a:r>
            <a:r>
              <a:rPr lang="en-US" dirty="0"/>
              <a:t>D</a:t>
            </a:r>
            <a:r>
              <a:rPr lang="en-US" dirty="0" smtClean="0"/>
              <a:t>irectory </a:t>
            </a:r>
            <a:r>
              <a:rPr lang="en-US" dirty="0"/>
              <a:t>A</a:t>
            </a:r>
            <a:r>
              <a:rPr lang="en-US" dirty="0" smtClean="0"/>
              <a:t>ccess </a:t>
            </a:r>
            <a:r>
              <a:rPr lang="en-US" dirty="0"/>
              <a:t>P</a:t>
            </a:r>
            <a:r>
              <a:rPr lang="en-US" dirty="0" smtClean="0"/>
              <a:t>rotocol </a:t>
            </a:r>
            <a:r>
              <a:rPr lang="en-US" dirty="0"/>
              <a:t>(</a:t>
            </a:r>
            <a:r>
              <a:rPr lang="en-US" dirty="0" smtClean="0"/>
              <a:t>LDAP)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Microsoft Exchange Server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1053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Jenkins continuous integration server</a:t>
            </a:r>
          </a:p>
          <a:p>
            <a:pPr lvl="0">
              <a:lnSpc>
                <a:spcPct val="150000"/>
              </a:lnSpc>
            </a:pPr>
            <a:r>
              <a:rPr lang="en-US" dirty="0" err="1" smtClean="0"/>
              <a:t>Telerik</a:t>
            </a:r>
            <a:r>
              <a:rPr lang="en-US" dirty="0" smtClean="0"/>
              <a:t> development tools 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ESRI mapping API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Twitter Bootstrap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JQuery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846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Displays the ESRI base map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an display DNR’s Land records information layer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ontains a legend that allows the user to select layer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Uses existing DNR map services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 Pag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630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191" y="651564"/>
            <a:ext cx="10078720" cy="566928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41934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dirty="0" smtClean="0"/>
              <a:t>Displays a file browser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Allows the user to download and upload files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Files are stored on the server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Settings to allow folder creation, deletion, and moving</a:t>
            </a:r>
          </a:p>
          <a:p>
            <a:pPr lvl="0">
              <a:lnSpc>
                <a:spcPct val="150000"/>
              </a:lnSpc>
            </a:pPr>
            <a:r>
              <a:rPr lang="en-US" dirty="0" smtClean="0"/>
              <a:t>Can be configured to limit file size and type</a:t>
            </a:r>
          </a:p>
          <a:p>
            <a:pPr lvl="0">
              <a:lnSpc>
                <a:spcPct val="150000"/>
              </a:lnSpc>
            </a:pPr>
            <a:endParaRPr lang="en-US" dirty="0" smtClean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s Pag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4822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heet lightning design templat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Sheet lightning design template" id="{3C7F4788-DDC0-4920-9533-B71320CCC66E}" vid="{0908A3B0-C8DC-46EA-AE85-02A6416ABACD}"/>
    </a:ext>
  </a:extLst>
</a:theme>
</file>

<file path=ppt/theme/theme2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BD327B88-09D0-470A-ABD6-1E03323FAF8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heet lightning design slides</Template>
  <TotalTime>0</TotalTime>
  <Words>248</Words>
  <Application>Microsoft Office PowerPoint</Application>
  <PresentationFormat>Widescreen</PresentationFormat>
  <Paragraphs>58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Century Gothic</vt:lpstr>
      <vt:lpstr>Wingdings 3</vt:lpstr>
      <vt:lpstr>Sheet lightning design template</vt:lpstr>
      <vt:lpstr>Microsoft Visio Drawing</vt:lpstr>
      <vt:lpstr>Project Portal</vt:lpstr>
      <vt:lpstr>Introduction</vt:lpstr>
      <vt:lpstr>Layout of Application</vt:lpstr>
      <vt:lpstr>Design</vt:lpstr>
      <vt:lpstr>Hardware</vt:lpstr>
      <vt:lpstr>Software</vt:lpstr>
      <vt:lpstr>Map Page</vt:lpstr>
      <vt:lpstr>PowerPoint Presentation</vt:lpstr>
      <vt:lpstr>Files Page</vt:lpstr>
      <vt:lpstr>PowerPoint Presentation</vt:lpstr>
      <vt:lpstr>Calendar Page</vt:lpstr>
      <vt:lpstr>PowerPoint Presentation</vt:lpstr>
      <vt:lpstr>Future Development</vt:lpstr>
      <vt:lpstr>Project Portal Demo</vt:lpstr>
      <vt:lpstr>Question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8-17T03:11:03Z</dcterms:created>
  <dcterms:modified xsi:type="dcterms:W3CDTF">2015-08-18T03:33:5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605759991</vt:lpwstr>
  </property>
</Properties>
</file>